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AC2F6F" w14:textId="77777777" w:rsidR="005434F9" w:rsidRDefault="005434F9" w:rsidP="005434F9">
      <w:pPr>
        <w:ind w:firstLine="709"/>
      </w:pPr>
      <w:r>
        <w:t>Общий алгоритм:</w:t>
      </w:r>
    </w:p>
    <w:p w14:paraId="0CA4AB0A" w14:textId="77777777" w:rsidR="005434F9" w:rsidRDefault="005434F9" w:rsidP="005434F9">
      <w:pPr>
        <w:pStyle w:val="a4"/>
        <w:jc w:val="center"/>
      </w:pPr>
      <w:r>
        <w:object w:dxaOrig="5581" w:dyaOrig="9331" w14:anchorId="7F546B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75pt;height:467.7pt" o:ole="">
            <v:imagedata r:id="rId5" o:title=""/>
          </v:shape>
          <o:OLEObject Type="Embed" ProgID="Visio.Drawing.15" ShapeID="_x0000_i1025" DrawAspect="Content" ObjectID="_1791711828" r:id="rId6"/>
        </w:object>
      </w:r>
    </w:p>
    <w:p w14:paraId="24425FE6" w14:textId="77777777" w:rsidR="005434F9" w:rsidRPr="00D3506A" w:rsidRDefault="005434F9" w:rsidP="005434F9">
      <w:pPr>
        <w:ind w:firstLine="709"/>
      </w:pPr>
      <w:r>
        <w:t>Алгоритм функции расчета количества заявок:</w:t>
      </w:r>
    </w:p>
    <w:p w14:paraId="2165B60D" w14:textId="77777777" w:rsidR="005434F9" w:rsidRDefault="005434F9" w:rsidP="005434F9">
      <w:pPr>
        <w:pStyle w:val="a4"/>
        <w:jc w:val="center"/>
      </w:pPr>
      <w:r>
        <w:object w:dxaOrig="1966" w:dyaOrig="12735" w14:anchorId="64BB9BCF">
          <v:shape id="_x0000_i1026" type="#_x0000_t75" style="width:101pt;height:633.5pt" o:ole="">
            <v:imagedata r:id="rId7" o:title=""/>
          </v:shape>
          <o:OLEObject Type="Embed" ProgID="Visio.Drawing.15" ShapeID="_x0000_i1026" DrawAspect="Content" ObjectID="_1791711829" r:id="rId8"/>
        </w:object>
      </w:r>
    </w:p>
    <w:p w14:paraId="5605CCBD" w14:textId="2CB55277" w:rsidR="005434F9" w:rsidRDefault="005434F9" w:rsidP="005434F9">
      <w:pPr>
        <w:ind w:firstLine="709"/>
      </w:pPr>
      <w:r>
        <w:t>Диаграмма прецендентов:</w:t>
      </w:r>
    </w:p>
    <w:p w14:paraId="43297087" w14:textId="6E7948FF" w:rsidR="008E28D7" w:rsidRDefault="000C50E9" w:rsidP="00981AC5">
      <w:r>
        <w:object w:dxaOrig="15255" w:dyaOrig="10710" w14:anchorId="46AA584F">
          <v:shape id="_x0000_i1027" type="#_x0000_t75" style="width:468.3pt;height:331pt" o:ole="">
            <v:imagedata r:id="rId9" o:title=""/>
          </v:shape>
          <o:OLEObject Type="Embed" ProgID="Visio.Drawing.15" ShapeID="_x0000_i1027" DrawAspect="Content" ObjectID="_1791711830" r:id="rId10"/>
        </w:object>
      </w:r>
    </w:p>
    <w:p w14:paraId="1E9D6774" w14:textId="77777777" w:rsidR="005434F9" w:rsidRDefault="005434F9" w:rsidP="005434F9">
      <w:pPr>
        <w:ind w:firstLine="709"/>
      </w:pPr>
      <w:r>
        <w:t>Диаграмма активности:</w:t>
      </w:r>
    </w:p>
    <w:p w14:paraId="17969FB7" w14:textId="74B8AB35" w:rsidR="005434F9" w:rsidRDefault="00B34DC4" w:rsidP="005434F9">
      <w:pPr>
        <w:ind w:left="360"/>
        <w:jc w:val="center"/>
      </w:pPr>
      <w:r>
        <w:object w:dxaOrig="16216" w:dyaOrig="10111" w14:anchorId="14202EC9">
          <v:shape id="_x0000_i1028" type="#_x0000_t75" style="width:467.7pt;height:4in" o:ole="">
            <v:imagedata r:id="rId11" o:title=""/>
          </v:shape>
          <o:OLEObject Type="Embed" ProgID="Visio.Drawing.15" ShapeID="_x0000_i1028" DrawAspect="Content" ObjectID="_1791711831" r:id="rId12"/>
        </w:object>
      </w:r>
    </w:p>
    <w:p w14:paraId="0879E967" w14:textId="77777777" w:rsidR="005434F9" w:rsidRDefault="005434F9" w:rsidP="005434F9">
      <w:pPr>
        <w:ind w:firstLine="709"/>
      </w:pPr>
      <w:r>
        <w:t>Диаграмма последовательности:</w:t>
      </w:r>
    </w:p>
    <w:p w14:paraId="47FBD78E" w14:textId="5FFC4A30" w:rsidR="005434F9" w:rsidRPr="005434F9" w:rsidRDefault="00A57295" w:rsidP="005434F9">
      <w:pPr>
        <w:ind w:left="360"/>
        <w:jc w:val="center"/>
        <w:rPr>
          <w:b/>
          <w:bCs/>
          <w:lang w:val="en-US"/>
        </w:rPr>
      </w:pPr>
      <w:r>
        <w:object w:dxaOrig="10545" w:dyaOrig="12481" w14:anchorId="3B45382F">
          <v:shape id="_x0000_i1029" type="#_x0000_t75" style="width:468.3pt;height:554.25pt" o:ole="">
            <v:imagedata r:id="rId13" o:title=""/>
          </v:shape>
          <o:OLEObject Type="Embed" ProgID="Visio.Drawing.15" ShapeID="_x0000_i1029" DrawAspect="Content" ObjectID="_1791711832" r:id="rId14"/>
        </w:object>
      </w:r>
    </w:p>
    <w:p w14:paraId="3512225F" w14:textId="77777777" w:rsidR="005434F9" w:rsidRDefault="005434F9" w:rsidP="00517CA9">
      <w:pPr>
        <w:pStyle w:val="a4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24"/>
          <w:szCs w:val="24"/>
        </w:rPr>
        <w:sectPr w:rsidR="005434F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EB5FC9B" w14:textId="42FE6915" w:rsidR="00C43EBB" w:rsidRDefault="00B62185" w:rsidP="00517CA9">
      <w:pPr>
        <w:pStyle w:val="a4"/>
        <w:numPr>
          <w:ilvl w:val="0"/>
          <w:numId w:val="1"/>
        </w:num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17CA9">
        <w:rPr>
          <w:rFonts w:ascii="Times New Roman" w:hAnsi="Times New Roman" w:cs="Times New Roman"/>
          <w:b/>
          <w:sz w:val="24"/>
          <w:szCs w:val="24"/>
        </w:rPr>
        <w:lastRenderedPageBreak/>
        <w:t>Краткая спецификация</w:t>
      </w:r>
      <w:r w:rsidR="00D47EFC" w:rsidRPr="00517CA9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B2558C">
        <w:rPr>
          <w:rFonts w:ascii="Times New Roman" w:hAnsi="Times New Roman" w:cs="Times New Roman"/>
          <w:b/>
          <w:sz w:val="24"/>
          <w:szCs w:val="24"/>
        </w:rPr>
        <w:t>по ТЗ</w:t>
      </w:r>
    </w:p>
    <w:p w14:paraId="10F6C0B3" w14:textId="78C0E275" w:rsidR="004D42A8" w:rsidRDefault="00B2558C" w:rsidP="00410E7F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А) </w:t>
      </w:r>
      <w:r w:rsidR="002D21C5">
        <w:rPr>
          <w:rFonts w:ascii="Times New Roman" w:hAnsi="Times New Roman" w:cs="Times New Roman"/>
          <w:b/>
          <w:sz w:val="24"/>
          <w:szCs w:val="24"/>
        </w:rPr>
        <w:t>Выполнить</w:t>
      </w:r>
      <w:r w:rsidR="00147CE3">
        <w:rPr>
          <w:rFonts w:ascii="Times New Roman" w:hAnsi="Times New Roman" w:cs="Times New Roman"/>
          <w:b/>
          <w:sz w:val="24"/>
          <w:szCs w:val="24"/>
        </w:rPr>
        <w:t xml:space="preserve"> при разработке</w:t>
      </w:r>
      <w:r w:rsidR="002D21C5">
        <w:rPr>
          <w:rFonts w:ascii="Times New Roman" w:hAnsi="Times New Roman" w:cs="Times New Roman"/>
          <w:b/>
          <w:sz w:val="24"/>
          <w:szCs w:val="24"/>
        </w:rPr>
        <w:t>:</w:t>
      </w:r>
    </w:p>
    <w:p w14:paraId="768E6E4C" w14:textId="3FD20123" w:rsidR="00BC0378" w:rsidRPr="004C1263" w:rsidRDefault="00BC0378" w:rsidP="00410E7F">
      <w:pPr>
        <w:rPr>
          <w:rFonts w:ascii="Times New Roman" w:hAnsi="Times New Roman" w:cs="Times New Roman"/>
          <w:bCs/>
          <w:sz w:val="24"/>
          <w:szCs w:val="24"/>
        </w:rPr>
      </w:pPr>
      <w:r w:rsidRPr="004C1263">
        <w:rPr>
          <w:rFonts w:ascii="Times New Roman" w:hAnsi="Times New Roman" w:cs="Times New Roman"/>
          <w:bCs/>
          <w:sz w:val="24"/>
          <w:szCs w:val="24"/>
        </w:rPr>
        <w:t>Возможность заполнения шаблона заявки</w:t>
      </w:r>
    </w:p>
    <w:p w14:paraId="768283A3" w14:textId="17409060" w:rsidR="00BC0378" w:rsidRPr="004C1263" w:rsidRDefault="00BC0378" w:rsidP="00410E7F">
      <w:pPr>
        <w:rPr>
          <w:rFonts w:ascii="Times New Roman" w:hAnsi="Times New Roman" w:cs="Times New Roman"/>
          <w:bCs/>
          <w:sz w:val="24"/>
          <w:szCs w:val="24"/>
        </w:rPr>
      </w:pPr>
      <w:r w:rsidRPr="004C1263">
        <w:rPr>
          <w:rFonts w:ascii="Times New Roman" w:hAnsi="Times New Roman" w:cs="Times New Roman"/>
          <w:bCs/>
          <w:sz w:val="24"/>
          <w:szCs w:val="24"/>
        </w:rPr>
        <w:t>Возможность авторизироваться в системе</w:t>
      </w:r>
    </w:p>
    <w:p w14:paraId="6AF6E336" w14:textId="25D249E9" w:rsidR="00BC0378" w:rsidRPr="004C1263" w:rsidRDefault="00BC0378" w:rsidP="00410E7F">
      <w:pPr>
        <w:rPr>
          <w:rFonts w:ascii="Times New Roman" w:hAnsi="Times New Roman" w:cs="Times New Roman"/>
          <w:bCs/>
          <w:sz w:val="24"/>
          <w:szCs w:val="24"/>
        </w:rPr>
      </w:pPr>
      <w:r w:rsidRPr="004C1263">
        <w:rPr>
          <w:rFonts w:ascii="Times New Roman" w:hAnsi="Times New Roman" w:cs="Times New Roman"/>
          <w:bCs/>
          <w:sz w:val="24"/>
          <w:szCs w:val="24"/>
        </w:rPr>
        <w:t>Возможность редактировать созданные заявки</w:t>
      </w:r>
    </w:p>
    <w:p w14:paraId="66D7ABCC" w14:textId="1F2AA9FE" w:rsidR="00BC0378" w:rsidRPr="004C1263" w:rsidRDefault="00BC0378" w:rsidP="00410E7F">
      <w:pPr>
        <w:rPr>
          <w:rFonts w:ascii="Times New Roman" w:hAnsi="Times New Roman" w:cs="Times New Roman"/>
          <w:bCs/>
          <w:sz w:val="24"/>
          <w:szCs w:val="24"/>
        </w:rPr>
      </w:pPr>
      <w:r w:rsidRPr="004C1263">
        <w:rPr>
          <w:rFonts w:ascii="Times New Roman" w:hAnsi="Times New Roman" w:cs="Times New Roman"/>
          <w:bCs/>
          <w:sz w:val="24"/>
          <w:szCs w:val="24"/>
        </w:rPr>
        <w:t>Возможность регистрации заявки с присвоением ей уникального идентификатора</w:t>
      </w:r>
    </w:p>
    <w:p w14:paraId="42C83231" w14:textId="3CC03A60" w:rsidR="00BC0378" w:rsidRPr="004C1263" w:rsidRDefault="00BC0378" w:rsidP="00410E7F">
      <w:pPr>
        <w:rPr>
          <w:rFonts w:ascii="Times New Roman" w:hAnsi="Times New Roman" w:cs="Times New Roman"/>
          <w:bCs/>
          <w:sz w:val="24"/>
          <w:szCs w:val="24"/>
        </w:rPr>
      </w:pPr>
      <w:r w:rsidRPr="004C1263">
        <w:rPr>
          <w:rFonts w:ascii="Times New Roman" w:hAnsi="Times New Roman" w:cs="Times New Roman"/>
          <w:bCs/>
          <w:sz w:val="24"/>
          <w:szCs w:val="24"/>
        </w:rPr>
        <w:t>Возможность присвоения заявки уровня приоритетности</w:t>
      </w:r>
    </w:p>
    <w:p w14:paraId="358C52FC" w14:textId="18D12BB5" w:rsidR="00BC0378" w:rsidRPr="004C1263" w:rsidRDefault="00BC0378" w:rsidP="00410E7F">
      <w:pPr>
        <w:rPr>
          <w:rFonts w:ascii="Times New Roman" w:hAnsi="Times New Roman" w:cs="Times New Roman"/>
          <w:bCs/>
          <w:sz w:val="24"/>
          <w:szCs w:val="24"/>
        </w:rPr>
      </w:pPr>
      <w:r w:rsidRPr="004C1263">
        <w:rPr>
          <w:rFonts w:ascii="Times New Roman" w:hAnsi="Times New Roman" w:cs="Times New Roman"/>
          <w:bCs/>
          <w:sz w:val="24"/>
          <w:szCs w:val="24"/>
        </w:rPr>
        <w:t>Возможность присвоения заявке исполнителя</w:t>
      </w:r>
    </w:p>
    <w:p w14:paraId="2B868E41" w14:textId="5F27C57C" w:rsidR="00BC0378" w:rsidRPr="004C1263" w:rsidRDefault="00BC0378" w:rsidP="00410E7F">
      <w:pPr>
        <w:rPr>
          <w:rFonts w:ascii="Times New Roman" w:hAnsi="Times New Roman" w:cs="Times New Roman"/>
          <w:bCs/>
          <w:sz w:val="24"/>
          <w:szCs w:val="24"/>
        </w:rPr>
      </w:pPr>
      <w:r w:rsidRPr="004C1263">
        <w:rPr>
          <w:rFonts w:ascii="Times New Roman" w:hAnsi="Times New Roman" w:cs="Times New Roman"/>
          <w:bCs/>
          <w:sz w:val="24"/>
          <w:szCs w:val="24"/>
        </w:rPr>
        <w:t>Возможность присвоения заявки статуса выполнения</w:t>
      </w:r>
    </w:p>
    <w:p w14:paraId="031DD8BB" w14:textId="010809FC" w:rsidR="00BC0378" w:rsidRPr="004C1263" w:rsidRDefault="00BC0378" w:rsidP="00410E7F">
      <w:pPr>
        <w:rPr>
          <w:rFonts w:ascii="Times New Roman" w:hAnsi="Times New Roman" w:cs="Times New Roman"/>
          <w:bCs/>
          <w:sz w:val="24"/>
          <w:szCs w:val="24"/>
        </w:rPr>
      </w:pPr>
      <w:r w:rsidRPr="004C1263">
        <w:rPr>
          <w:rFonts w:ascii="Times New Roman" w:hAnsi="Times New Roman" w:cs="Times New Roman"/>
          <w:bCs/>
          <w:sz w:val="24"/>
          <w:szCs w:val="24"/>
        </w:rPr>
        <w:t>Возможность составления отчета о проделанной работе</w:t>
      </w:r>
    </w:p>
    <w:p w14:paraId="63E4921A" w14:textId="4FC3DED6" w:rsidR="00F00478" w:rsidRPr="00147CE3" w:rsidRDefault="00B2558C" w:rsidP="00BC0378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Б) </w:t>
      </w:r>
      <w:r w:rsidR="00E30884" w:rsidRPr="00147CE3">
        <w:rPr>
          <w:rFonts w:ascii="Times New Roman" w:hAnsi="Times New Roman" w:cs="Times New Roman"/>
          <w:b/>
          <w:bCs/>
          <w:sz w:val="24"/>
          <w:szCs w:val="24"/>
        </w:rPr>
        <w:t xml:space="preserve">Обеспечить: </w:t>
      </w:r>
    </w:p>
    <w:p w14:paraId="1C31DFF7" w14:textId="10D58701" w:rsidR="00454158" w:rsidRPr="00454158" w:rsidRDefault="00454158" w:rsidP="00454158">
      <w:pPr>
        <w:rPr>
          <w:rFonts w:ascii="Times New Roman" w:hAnsi="Times New Roman" w:cs="Times New Roman"/>
          <w:bCs/>
          <w:sz w:val="24"/>
          <w:szCs w:val="24"/>
        </w:rPr>
      </w:pPr>
      <w:r w:rsidRPr="00454158">
        <w:rPr>
          <w:rFonts w:ascii="Times New Roman" w:hAnsi="Times New Roman" w:cs="Times New Roman"/>
          <w:bCs/>
          <w:sz w:val="24"/>
          <w:szCs w:val="24"/>
        </w:rPr>
        <w:t>Использование Sql для хранения данных</w:t>
      </w:r>
    </w:p>
    <w:p w14:paraId="4069BB2E" w14:textId="77777777" w:rsidR="00454158" w:rsidRPr="00454158" w:rsidRDefault="00454158" w:rsidP="00454158">
      <w:pPr>
        <w:rPr>
          <w:rFonts w:ascii="Times New Roman" w:hAnsi="Times New Roman" w:cs="Times New Roman"/>
          <w:bCs/>
          <w:sz w:val="24"/>
          <w:szCs w:val="24"/>
        </w:rPr>
      </w:pPr>
      <w:r w:rsidRPr="00454158">
        <w:rPr>
          <w:rFonts w:ascii="Times New Roman" w:hAnsi="Times New Roman" w:cs="Times New Roman"/>
          <w:bCs/>
          <w:sz w:val="24"/>
          <w:szCs w:val="24"/>
        </w:rPr>
        <w:t>ОС – Windows</w:t>
      </w:r>
    </w:p>
    <w:p w14:paraId="7A2FEEDC" w14:textId="22182E86" w:rsidR="00147CE3" w:rsidRDefault="00B2558C" w:rsidP="00147CE3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В) </w:t>
      </w:r>
      <w:r w:rsidR="00147CE3" w:rsidRPr="00147CE3">
        <w:rPr>
          <w:rFonts w:ascii="Times New Roman" w:hAnsi="Times New Roman" w:cs="Times New Roman"/>
          <w:b/>
          <w:bCs/>
          <w:sz w:val="24"/>
          <w:szCs w:val="24"/>
        </w:rPr>
        <w:t>Составить</w:t>
      </w:r>
      <w:r w:rsidR="00510671">
        <w:rPr>
          <w:rFonts w:ascii="Times New Roman" w:hAnsi="Times New Roman" w:cs="Times New Roman"/>
          <w:b/>
          <w:bCs/>
          <w:sz w:val="24"/>
          <w:szCs w:val="24"/>
        </w:rPr>
        <w:t xml:space="preserve"> техническую документацию и отчетность</w:t>
      </w:r>
      <w:r w:rsidR="00AA0875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71287851" w14:textId="77777777" w:rsidR="00F1704E" w:rsidRPr="00F1704E" w:rsidRDefault="00F1704E" w:rsidP="00F1704E">
      <w:pPr>
        <w:pStyle w:val="a4"/>
        <w:numPr>
          <w:ilvl w:val="0"/>
          <w:numId w:val="7"/>
        </w:numPr>
        <w:rPr>
          <w:rFonts w:ascii="Times New Roman" w:hAnsi="Times New Roman" w:cs="Times New Roman"/>
          <w:bCs/>
          <w:sz w:val="24"/>
          <w:szCs w:val="24"/>
        </w:rPr>
      </w:pPr>
      <w:r w:rsidRPr="00F1704E">
        <w:rPr>
          <w:rFonts w:ascii="Times New Roman" w:hAnsi="Times New Roman" w:cs="Times New Roman"/>
          <w:bCs/>
          <w:sz w:val="24"/>
          <w:szCs w:val="24"/>
        </w:rPr>
        <w:t>«Техническое задание»;</w:t>
      </w:r>
    </w:p>
    <w:p w14:paraId="389CAC7E" w14:textId="77777777" w:rsidR="00F1704E" w:rsidRPr="00F1704E" w:rsidRDefault="00F1704E" w:rsidP="00F1704E">
      <w:pPr>
        <w:pStyle w:val="a4"/>
        <w:numPr>
          <w:ilvl w:val="0"/>
          <w:numId w:val="7"/>
        </w:numPr>
        <w:rPr>
          <w:rFonts w:ascii="Times New Roman" w:hAnsi="Times New Roman" w:cs="Times New Roman"/>
          <w:bCs/>
          <w:sz w:val="24"/>
          <w:szCs w:val="24"/>
        </w:rPr>
      </w:pPr>
      <w:r w:rsidRPr="00F1704E">
        <w:rPr>
          <w:rFonts w:ascii="Times New Roman" w:hAnsi="Times New Roman" w:cs="Times New Roman"/>
          <w:bCs/>
          <w:sz w:val="24"/>
          <w:szCs w:val="24"/>
        </w:rPr>
        <w:t>разрабатываемые программные модули должны быть самодокументированы, т. е. тексты программ должны содержать все необходимые комментарии;</w:t>
      </w:r>
    </w:p>
    <w:p w14:paraId="05490F4A" w14:textId="64B5D568" w:rsidR="00600B77" w:rsidRPr="00F1704E" w:rsidRDefault="00F1704E" w:rsidP="00F1704E">
      <w:pPr>
        <w:pStyle w:val="a4"/>
        <w:numPr>
          <w:ilvl w:val="0"/>
          <w:numId w:val="7"/>
        </w:numPr>
        <w:rPr>
          <w:rFonts w:ascii="Times New Roman" w:hAnsi="Times New Roman" w:cs="Times New Roman"/>
          <w:bCs/>
          <w:sz w:val="24"/>
          <w:szCs w:val="24"/>
        </w:rPr>
      </w:pPr>
      <w:r w:rsidRPr="00F1704E">
        <w:rPr>
          <w:rFonts w:ascii="Times New Roman" w:hAnsi="Times New Roman" w:cs="Times New Roman"/>
          <w:bCs/>
          <w:sz w:val="24"/>
          <w:szCs w:val="24"/>
        </w:rPr>
        <w:t>руководство системного программиста.</w:t>
      </w:r>
    </w:p>
    <w:p w14:paraId="62543332" w14:textId="23478FA3" w:rsidR="00147CE3" w:rsidRPr="00B2558C" w:rsidRDefault="00B2558C" w:rsidP="00B2558C">
      <w:pPr>
        <w:pStyle w:val="a4"/>
        <w:numPr>
          <w:ilvl w:val="0"/>
          <w:numId w:val="1"/>
        </w:num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2558C">
        <w:rPr>
          <w:rFonts w:ascii="Times New Roman" w:hAnsi="Times New Roman" w:cs="Times New Roman"/>
          <w:b/>
          <w:bCs/>
          <w:sz w:val="24"/>
          <w:szCs w:val="24"/>
        </w:rPr>
        <w:t>Определение входных и выходных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13"/>
        <w:gridCol w:w="3441"/>
        <w:gridCol w:w="3591"/>
      </w:tblGrid>
      <w:tr w:rsidR="00F01375" w:rsidRPr="005819EF" w14:paraId="3324FDA2" w14:textId="77777777" w:rsidTr="00D23691">
        <w:tc>
          <w:tcPr>
            <w:tcW w:w="2313" w:type="dxa"/>
          </w:tcPr>
          <w:p w14:paraId="46A8773D" w14:textId="77777777" w:rsidR="00F01375" w:rsidRPr="005819EF" w:rsidRDefault="00F01375" w:rsidP="005819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819EF">
              <w:rPr>
                <w:rFonts w:ascii="Times New Roman" w:hAnsi="Times New Roman" w:cs="Times New Roman"/>
                <w:b/>
                <w:sz w:val="24"/>
                <w:szCs w:val="24"/>
              </w:rPr>
              <w:t>Входные данные</w:t>
            </w:r>
          </w:p>
        </w:tc>
        <w:tc>
          <w:tcPr>
            <w:tcW w:w="3441" w:type="dxa"/>
          </w:tcPr>
          <w:p w14:paraId="47F32A17" w14:textId="77777777" w:rsidR="00F01375" w:rsidRPr="005819EF" w:rsidRDefault="00F01375" w:rsidP="005819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819EF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3591" w:type="dxa"/>
          </w:tcPr>
          <w:p w14:paraId="56A28068" w14:textId="0579FE2F" w:rsidR="00F01375" w:rsidRPr="004D42A8" w:rsidRDefault="00F01375" w:rsidP="005819EF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819EF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й результат</w:t>
            </w:r>
            <w:r w:rsidR="004D42A8">
              <w:rPr>
                <w:rFonts w:ascii="Times New Roman" w:hAnsi="Times New Roman" w:cs="Times New Roman"/>
                <w:b/>
                <w:sz w:val="24"/>
                <w:szCs w:val="24"/>
              </w:rPr>
              <w:t>/Выходные данные</w:t>
            </w:r>
          </w:p>
        </w:tc>
      </w:tr>
      <w:tr w:rsidR="00375971" w:rsidRPr="00F01375" w14:paraId="6F453A61" w14:textId="77777777" w:rsidTr="00D23691">
        <w:tc>
          <w:tcPr>
            <w:tcW w:w="2313" w:type="dxa"/>
          </w:tcPr>
          <w:p w14:paraId="1F0778AA" w14:textId="6ECA9CF6" w:rsidR="00375971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7CACC707" w14:textId="5768ADB7" w:rsidR="00375971" w:rsidRPr="00F01375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0B5C5D5E" w14:textId="7EB07EFE" w:rsidR="00375971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D062AA">
              <w:rPr>
                <w:rFonts w:ascii="Times New Roman" w:hAnsi="Times New Roman" w:cs="Times New Roman"/>
                <w:sz w:val="24"/>
                <w:szCs w:val="24"/>
              </w:rPr>
              <w:t>менеджер</w:t>
            </w:r>
          </w:p>
        </w:tc>
        <w:tc>
          <w:tcPr>
            <w:tcW w:w="3591" w:type="dxa"/>
          </w:tcPr>
          <w:p w14:paraId="7176A282" w14:textId="0DB3A6DD" w:rsidR="00375971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D062AA">
              <w:rPr>
                <w:rFonts w:ascii="Times New Roman" w:hAnsi="Times New Roman" w:cs="Times New Roman"/>
                <w:sz w:val="24"/>
                <w:szCs w:val="24"/>
              </w:rPr>
              <w:t>менеджер</w:t>
            </w:r>
          </w:p>
        </w:tc>
      </w:tr>
      <w:tr w:rsidR="00375971" w:rsidRPr="00F01375" w14:paraId="426679A2" w14:textId="77777777" w:rsidTr="00D23691">
        <w:tc>
          <w:tcPr>
            <w:tcW w:w="2313" w:type="dxa"/>
          </w:tcPr>
          <w:p w14:paraId="4DDD7D78" w14:textId="71F2BCD5" w:rsidR="00375971" w:rsidRDefault="00375971" w:rsidP="00F013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45234387" w14:textId="1855B798" w:rsidR="00375971" w:rsidRPr="00F01375" w:rsidRDefault="00375971" w:rsidP="00375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 w:rsidR="0070469F"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74E27133" w14:textId="61E27B34" w:rsidR="00375971" w:rsidRPr="0070469F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="0070469F"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 w:rsidR="0070469F"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="0070469F"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2E1DA598" w14:textId="577C74C7" w:rsidR="00375971" w:rsidRPr="0070469F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="0070469F"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 w:rsidR="0070469F"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="0070469F"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375971" w:rsidRPr="00F01375" w14:paraId="7AD36747" w14:textId="77777777" w:rsidTr="00D23691">
        <w:tc>
          <w:tcPr>
            <w:tcW w:w="2313" w:type="dxa"/>
          </w:tcPr>
          <w:p w14:paraId="70550547" w14:textId="160E5D00" w:rsidR="00375971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08B8754C" w14:textId="1FF0897C" w:rsidR="00375971" w:rsidRPr="00F01375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2778ABDE" w14:textId="24C88F3C" w:rsidR="00375971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D062AA">
              <w:rPr>
                <w:rFonts w:ascii="Times New Roman" w:hAnsi="Times New Roman" w:cs="Times New Roman"/>
                <w:sz w:val="24"/>
                <w:szCs w:val="24"/>
              </w:rPr>
              <w:t>специалиста</w:t>
            </w:r>
          </w:p>
        </w:tc>
        <w:tc>
          <w:tcPr>
            <w:tcW w:w="3591" w:type="dxa"/>
          </w:tcPr>
          <w:p w14:paraId="5B663385" w14:textId="3AE5FEF8" w:rsidR="00375971" w:rsidRPr="00F01375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D062AA">
              <w:rPr>
                <w:rFonts w:ascii="Times New Roman" w:hAnsi="Times New Roman" w:cs="Times New Roman"/>
                <w:sz w:val="24"/>
                <w:szCs w:val="24"/>
              </w:rPr>
              <w:t>специалиста</w:t>
            </w:r>
          </w:p>
        </w:tc>
      </w:tr>
      <w:tr w:rsidR="00375971" w:rsidRPr="00F01375" w14:paraId="46EDC4E9" w14:textId="77777777" w:rsidTr="00D23691">
        <w:tc>
          <w:tcPr>
            <w:tcW w:w="2313" w:type="dxa"/>
          </w:tcPr>
          <w:p w14:paraId="1B2E1990" w14:textId="7F4A8481" w:rsidR="00375971" w:rsidRDefault="00375971" w:rsidP="00F0137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52976C13" w14:textId="766D8A94" w:rsidR="00375971" w:rsidRPr="00F01375" w:rsidRDefault="00375971" w:rsidP="00375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 w:rsidR="0070469F"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1619E8AD" w14:textId="6C72C5A9" w:rsidR="00375971" w:rsidRPr="0070469F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="0070469F"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 w:rsidR="0070469F"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="0070469F"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7AFFEB2B" w14:textId="02F5AA18" w:rsidR="00375971" w:rsidRPr="0070469F" w:rsidRDefault="00375971" w:rsidP="00174DF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="0070469F"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 w:rsidR="0070469F"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="0070469F"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D23691" w:rsidRPr="00F01375" w14:paraId="2E3C6AB4" w14:textId="77777777" w:rsidTr="00D23691">
        <w:tc>
          <w:tcPr>
            <w:tcW w:w="2313" w:type="dxa"/>
          </w:tcPr>
          <w:p w14:paraId="0EA68D2C" w14:textId="3405BB7A" w:rsidR="00D23691" w:rsidRDefault="00D23691" w:rsidP="00D236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login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</w:p>
          <w:p w14:paraId="24A704F1" w14:textId="2C36CC7E" w:rsidR="00D23691" w:rsidRPr="000456FF" w:rsidRDefault="00D23691" w:rsidP="00D236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pass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C308BC" w:rsidRPr="00D062AA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41" w:type="dxa"/>
          </w:tcPr>
          <w:p w14:paraId="36756746" w14:textId="009F03CA" w:rsidR="00D23691" w:rsidRPr="0070469F" w:rsidRDefault="00D062AA" w:rsidP="00D062A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ециалиста</w:t>
            </w:r>
          </w:p>
        </w:tc>
        <w:tc>
          <w:tcPr>
            <w:tcW w:w="3591" w:type="dxa"/>
          </w:tcPr>
          <w:p w14:paraId="5107AB1D" w14:textId="65DED019" w:rsidR="00D23691" w:rsidRPr="0070469F" w:rsidRDefault="00D23691" w:rsidP="000A64B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D062AA">
              <w:rPr>
                <w:rFonts w:ascii="Times New Roman" w:hAnsi="Times New Roman" w:cs="Times New Roman"/>
                <w:sz w:val="24"/>
                <w:szCs w:val="24"/>
              </w:rPr>
              <w:t>специалиста</w:t>
            </w:r>
          </w:p>
        </w:tc>
      </w:tr>
      <w:tr w:rsidR="00D23691" w:rsidRPr="00F01375" w14:paraId="2633E8A5" w14:textId="77777777" w:rsidTr="00D23691">
        <w:tc>
          <w:tcPr>
            <w:tcW w:w="2313" w:type="dxa"/>
          </w:tcPr>
          <w:p w14:paraId="315894DC" w14:textId="079CFB6A" w:rsidR="00D23691" w:rsidRDefault="00D23691" w:rsidP="00D236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 w:rsidR="00F57CF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293CF15B" w14:textId="2E538102" w:rsidR="00D23691" w:rsidRPr="00F01375" w:rsidRDefault="00D23691" w:rsidP="00D236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2203FECF" w14:textId="5488EF56" w:rsidR="00D23691" w:rsidRDefault="00D23691" w:rsidP="00D236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0E53215F" w14:textId="24528645" w:rsidR="00D23691" w:rsidRDefault="00D23691" w:rsidP="00D236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D062AA" w:rsidRPr="00F01375" w14:paraId="00B33F93" w14:textId="77777777" w:rsidTr="00D23691">
        <w:tc>
          <w:tcPr>
            <w:tcW w:w="2313" w:type="dxa"/>
          </w:tcPr>
          <w:p w14:paraId="0218A3DC" w14:textId="3518D59C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</w:p>
          <w:p w14:paraId="362CE678" w14:textId="44E5AD75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41" w:type="dxa"/>
          </w:tcPr>
          <w:p w14:paraId="73924861" w14:textId="7C330E3B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ратора</w:t>
            </w:r>
          </w:p>
        </w:tc>
        <w:tc>
          <w:tcPr>
            <w:tcW w:w="3591" w:type="dxa"/>
          </w:tcPr>
          <w:p w14:paraId="4DEFB9AF" w14:textId="37272CBF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ратора</w:t>
            </w:r>
          </w:p>
        </w:tc>
      </w:tr>
      <w:tr w:rsidR="00D062AA" w:rsidRPr="00F01375" w14:paraId="5529653D" w14:textId="77777777" w:rsidTr="00D23691">
        <w:tc>
          <w:tcPr>
            <w:tcW w:w="2313" w:type="dxa"/>
          </w:tcPr>
          <w:p w14:paraId="34B015A3" w14:textId="32F9F970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7AAF59A6" w14:textId="623ACEB8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340F1D3B" w14:textId="36D68474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42E137E0" w14:textId="5EA432AD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D062AA" w:rsidRPr="00F01375" w14:paraId="5A4CA451" w14:textId="77777777" w:rsidTr="00D23691">
        <w:tc>
          <w:tcPr>
            <w:tcW w:w="2313" w:type="dxa"/>
          </w:tcPr>
          <w:p w14:paraId="5E213049" w14:textId="6B5413D3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</w:p>
          <w:p w14:paraId="0375F2CF" w14:textId="4A09EF97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пароль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41" w:type="dxa"/>
          </w:tcPr>
          <w:p w14:paraId="5EF0A283" w14:textId="2FEA6795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ратора</w:t>
            </w:r>
          </w:p>
        </w:tc>
        <w:tc>
          <w:tcPr>
            <w:tcW w:w="3591" w:type="dxa"/>
          </w:tcPr>
          <w:p w14:paraId="5097600D" w14:textId="1A78541F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ратора</w:t>
            </w:r>
          </w:p>
        </w:tc>
      </w:tr>
      <w:tr w:rsidR="00D062AA" w:rsidRPr="00F01375" w14:paraId="02BE77AF" w14:textId="77777777" w:rsidTr="00D23691">
        <w:tc>
          <w:tcPr>
            <w:tcW w:w="2313" w:type="dxa"/>
          </w:tcPr>
          <w:p w14:paraId="1DF13CFC" w14:textId="1D99179E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333E95AC" w14:textId="4ABD5588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0300B69D" w14:textId="5C870EE8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4D6A5151" w14:textId="4453C594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D062AA" w:rsidRPr="00F01375" w14:paraId="65147FEB" w14:textId="77777777" w:rsidTr="00D23691">
        <w:tc>
          <w:tcPr>
            <w:tcW w:w="2313" w:type="dxa"/>
          </w:tcPr>
          <w:p w14:paraId="48455EE8" w14:textId="0318DAD5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</w:p>
          <w:p w14:paraId="5F77A9CF" w14:textId="7E6C34B0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41" w:type="dxa"/>
          </w:tcPr>
          <w:p w14:paraId="0CBA50EE" w14:textId="60497C0E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3591" w:type="dxa"/>
          </w:tcPr>
          <w:p w14:paraId="62BF6F0F" w14:textId="0811DB3C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</w:tr>
      <w:tr w:rsidR="00D062AA" w:rsidRPr="00F01375" w14:paraId="4312DF67" w14:textId="77777777" w:rsidTr="00D23691">
        <w:tc>
          <w:tcPr>
            <w:tcW w:w="2313" w:type="dxa"/>
          </w:tcPr>
          <w:p w14:paraId="1C91CA96" w14:textId="06AB3A7B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446EE7CA" w14:textId="20159AFC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6DBF06FF" w14:textId="77E77BC0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547C63F0" w14:textId="06837C86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D062AA" w:rsidRPr="00F01375" w14:paraId="43CF7EFD" w14:textId="77777777" w:rsidTr="00D23691">
        <w:tc>
          <w:tcPr>
            <w:tcW w:w="2313" w:type="dxa"/>
          </w:tcPr>
          <w:p w14:paraId="4DAFA43A" w14:textId="402CFF84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</w:p>
          <w:p w14:paraId="318AE88A" w14:textId="756A80AB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41" w:type="dxa"/>
          </w:tcPr>
          <w:p w14:paraId="3907D24C" w14:textId="1095742A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3591" w:type="dxa"/>
          </w:tcPr>
          <w:p w14:paraId="7C1B711E" w14:textId="2E966BBE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</w:tr>
      <w:tr w:rsidR="00D062AA" w:rsidRPr="00F01375" w14:paraId="60C7CC32" w14:textId="77777777" w:rsidTr="00D23691">
        <w:tc>
          <w:tcPr>
            <w:tcW w:w="2313" w:type="dxa"/>
          </w:tcPr>
          <w:p w14:paraId="1A68CC59" w14:textId="2C90F9C1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7670EC6C" w14:textId="41742DC0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652AE451" w14:textId="210BFA2A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3985E5A5" w14:textId="6388E7CF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D062AA" w:rsidRPr="00F01375" w14:paraId="631CE933" w14:textId="77777777" w:rsidTr="00D23691">
        <w:tc>
          <w:tcPr>
            <w:tcW w:w="2313" w:type="dxa"/>
          </w:tcPr>
          <w:p w14:paraId="50B6C11B" w14:textId="040B8CF9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</w:p>
          <w:p w14:paraId="50CBB782" w14:textId="0D40E7C5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41" w:type="dxa"/>
          </w:tcPr>
          <w:p w14:paraId="324BE1E6" w14:textId="0D25EE9F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3591" w:type="dxa"/>
          </w:tcPr>
          <w:p w14:paraId="24260F12" w14:textId="4A418F0E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</w:tr>
      <w:tr w:rsidR="00D062AA" w:rsidRPr="00F01375" w14:paraId="73B8A6E7" w14:textId="77777777" w:rsidTr="00D23691">
        <w:tc>
          <w:tcPr>
            <w:tcW w:w="2313" w:type="dxa"/>
          </w:tcPr>
          <w:p w14:paraId="734F8C58" w14:textId="6BF94D88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7E0579D4" w14:textId="4DC7F218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331FC250" w14:textId="0A9F72BD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646E3A1F" w14:textId="22018558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D062AA" w:rsidRPr="00F01375" w14:paraId="1F18ADD0" w14:textId="77777777" w:rsidTr="00D23691">
        <w:tc>
          <w:tcPr>
            <w:tcW w:w="2313" w:type="dxa"/>
          </w:tcPr>
          <w:p w14:paraId="0AE06FEF" w14:textId="32048736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</w:p>
          <w:p w14:paraId="73BF7531" w14:textId="2AC37900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41" w:type="dxa"/>
          </w:tcPr>
          <w:p w14:paraId="12FFC00E" w14:textId="0BEA2589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3591" w:type="dxa"/>
          </w:tcPr>
          <w:p w14:paraId="7877983F" w14:textId="3935117F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</w:tr>
      <w:tr w:rsidR="00D062AA" w:rsidRPr="00F01375" w14:paraId="2CAC13A1" w14:textId="77777777" w:rsidTr="00D23691">
        <w:tc>
          <w:tcPr>
            <w:tcW w:w="2313" w:type="dxa"/>
          </w:tcPr>
          <w:p w14:paraId="7E22E84E" w14:textId="6177202B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6E0C3C20" w14:textId="1C36E6EF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666B8924" w14:textId="01461633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46790B1C" w14:textId="78CE5EEB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D062AA" w:rsidRPr="00F01375" w14:paraId="50008FAE" w14:textId="77777777" w:rsidTr="00D23691">
        <w:tc>
          <w:tcPr>
            <w:tcW w:w="2313" w:type="dxa"/>
          </w:tcPr>
          <w:p w14:paraId="17FBB8F8" w14:textId="6634B7FE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 xml:space="preserve">”, </w:t>
            </w:r>
          </w:p>
          <w:p w14:paraId="75584094" w14:textId="7A6BAB77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D062AA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41" w:type="dxa"/>
          </w:tcPr>
          <w:p w14:paraId="55B26906" w14:textId="3BBF0CCB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ециалиста</w:t>
            </w:r>
          </w:p>
        </w:tc>
        <w:tc>
          <w:tcPr>
            <w:tcW w:w="3591" w:type="dxa"/>
          </w:tcPr>
          <w:p w14:paraId="3873DD60" w14:textId="48465F74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пециалиста</w:t>
            </w:r>
          </w:p>
        </w:tc>
      </w:tr>
      <w:tr w:rsidR="00D062AA" w:rsidRPr="00F01375" w14:paraId="3CE37531" w14:textId="77777777" w:rsidTr="00D23691">
        <w:tc>
          <w:tcPr>
            <w:tcW w:w="2313" w:type="dxa"/>
          </w:tcPr>
          <w:p w14:paraId="4EC8D109" w14:textId="407DC259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527DFE2D" w14:textId="090835B1" w:rsidR="00D062AA" w:rsidRPr="00F01375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468CE5FB" w14:textId="1B007E9A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265F9BA9" w14:textId="7D058F5E" w:rsidR="00D062AA" w:rsidRDefault="00D062AA" w:rsidP="00D062A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</w:tbl>
    <w:p w14:paraId="12AB6D01" w14:textId="025C7CBB" w:rsidR="00D3506A" w:rsidRPr="00D062AA" w:rsidRDefault="00D3506A" w:rsidP="005434F9">
      <w:pPr>
        <w:rPr>
          <w:b/>
          <w:bCs/>
        </w:rPr>
      </w:pPr>
    </w:p>
    <w:sectPr w:rsidR="00D3506A" w:rsidRPr="00D062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15F39"/>
    <w:multiLevelType w:val="hybridMultilevel"/>
    <w:tmpl w:val="37588F20"/>
    <w:lvl w:ilvl="0" w:tplc="8E8AAAA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6801D73"/>
    <w:multiLevelType w:val="hybridMultilevel"/>
    <w:tmpl w:val="7908C138"/>
    <w:lvl w:ilvl="0" w:tplc="041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D4122F6"/>
    <w:multiLevelType w:val="hybridMultilevel"/>
    <w:tmpl w:val="058ADA10"/>
    <w:lvl w:ilvl="0" w:tplc="99C6B21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8E748F"/>
    <w:multiLevelType w:val="multilevel"/>
    <w:tmpl w:val="DA72DC64"/>
    <w:lvl w:ilvl="0">
      <w:start w:val="1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27341D2D"/>
    <w:multiLevelType w:val="hybridMultilevel"/>
    <w:tmpl w:val="CED8C99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DB1194C"/>
    <w:multiLevelType w:val="hybridMultilevel"/>
    <w:tmpl w:val="00C01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FC2382"/>
    <w:multiLevelType w:val="hybridMultilevel"/>
    <w:tmpl w:val="BFAEF02A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4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2185"/>
    <w:rsid w:val="00044B53"/>
    <w:rsid w:val="000456FF"/>
    <w:rsid w:val="000A64BD"/>
    <w:rsid w:val="000C50E9"/>
    <w:rsid w:val="00147CE3"/>
    <w:rsid w:val="00163C16"/>
    <w:rsid w:val="001769D4"/>
    <w:rsid w:val="00271DCD"/>
    <w:rsid w:val="002D21C5"/>
    <w:rsid w:val="003552C4"/>
    <w:rsid w:val="003646FC"/>
    <w:rsid w:val="00375971"/>
    <w:rsid w:val="003B3057"/>
    <w:rsid w:val="00410E7F"/>
    <w:rsid w:val="00454158"/>
    <w:rsid w:val="00457FDA"/>
    <w:rsid w:val="004C1263"/>
    <w:rsid w:val="004D42A8"/>
    <w:rsid w:val="00506044"/>
    <w:rsid w:val="00510671"/>
    <w:rsid w:val="00517CA9"/>
    <w:rsid w:val="005304CA"/>
    <w:rsid w:val="005434F9"/>
    <w:rsid w:val="005819EF"/>
    <w:rsid w:val="00600B77"/>
    <w:rsid w:val="006C2B27"/>
    <w:rsid w:val="0070469F"/>
    <w:rsid w:val="008029B1"/>
    <w:rsid w:val="00804B7A"/>
    <w:rsid w:val="008E28D7"/>
    <w:rsid w:val="00981AC5"/>
    <w:rsid w:val="009A4F37"/>
    <w:rsid w:val="009F474F"/>
    <w:rsid w:val="00A31255"/>
    <w:rsid w:val="00A53DE9"/>
    <w:rsid w:val="00A57295"/>
    <w:rsid w:val="00AA05AF"/>
    <w:rsid w:val="00AA0875"/>
    <w:rsid w:val="00AA7B64"/>
    <w:rsid w:val="00AF61E2"/>
    <w:rsid w:val="00B2558C"/>
    <w:rsid w:val="00B34DC4"/>
    <w:rsid w:val="00B62185"/>
    <w:rsid w:val="00BC0378"/>
    <w:rsid w:val="00C12DA2"/>
    <w:rsid w:val="00C308BC"/>
    <w:rsid w:val="00C43EBB"/>
    <w:rsid w:val="00D062AA"/>
    <w:rsid w:val="00D23691"/>
    <w:rsid w:val="00D3506A"/>
    <w:rsid w:val="00D47EFC"/>
    <w:rsid w:val="00E30884"/>
    <w:rsid w:val="00E73DF1"/>
    <w:rsid w:val="00E83102"/>
    <w:rsid w:val="00EF1660"/>
    <w:rsid w:val="00F00478"/>
    <w:rsid w:val="00F01375"/>
    <w:rsid w:val="00F1704E"/>
    <w:rsid w:val="00F57CF4"/>
    <w:rsid w:val="00F93646"/>
    <w:rsid w:val="00FA6392"/>
    <w:rsid w:val="00FC4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0ACB8CB"/>
  <w15:docId w15:val="{EECA2F87-DFAA-471C-99E4-9282A2B023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013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17CA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7692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6</Pages>
  <Words>489</Words>
  <Characters>2790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demar</dc:creator>
  <cp:lastModifiedBy>429191-20</cp:lastModifiedBy>
  <cp:revision>44</cp:revision>
  <dcterms:created xsi:type="dcterms:W3CDTF">2024-06-15T21:16:00Z</dcterms:created>
  <dcterms:modified xsi:type="dcterms:W3CDTF">2024-10-29T09:57:00Z</dcterms:modified>
</cp:coreProperties>
</file>